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47"/>
  </p:notesMasterIdLst>
  <p:handoutMasterIdLst>
    <p:handoutMasterId r:id="rId48"/>
  </p:handoutMasterIdLst>
  <p:sldIdLst>
    <p:sldId id="511" r:id="rId3"/>
    <p:sldId id="512" r:id="rId4"/>
    <p:sldId id="507" r:id="rId5"/>
    <p:sldId id="508" r:id="rId6"/>
    <p:sldId id="509" r:id="rId7"/>
    <p:sldId id="510" r:id="rId8"/>
    <p:sldId id="411" r:id="rId9"/>
    <p:sldId id="412" r:id="rId10"/>
    <p:sldId id="456" r:id="rId11"/>
    <p:sldId id="457" r:id="rId12"/>
    <p:sldId id="458" r:id="rId13"/>
    <p:sldId id="413" r:id="rId14"/>
    <p:sldId id="414" r:id="rId15"/>
    <p:sldId id="459" r:id="rId16"/>
    <p:sldId id="483" r:id="rId17"/>
    <p:sldId id="484" r:id="rId18"/>
    <p:sldId id="485" r:id="rId19"/>
    <p:sldId id="486" r:id="rId20"/>
    <p:sldId id="487" r:id="rId21"/>
    <p:sldId id="488" r:id="rId22"/>
    <p:sldId id="489" r:id="rId23"/>
    <p:sldId id="490" r:id="rId24"/>
    <p:sldId id="491" r:id="rId25"/>
    <p:sldId id="492" r:id="rId26"/>
    <p:sldId id="493" r:id="rId27"/>
    <p:sldId id="494" r:id="rId28"/>
    <p:sldId id="495" r:id="rId29"/>
    <p:sldId id="496" r:id="rId30"/>
    <p:sldId id="497" r:id="rId31"/>
    <p:sldId id="498" r:id="rId32"/>
    <p:sldId id="499" r:id="rId33"/>
    <p:sldId id="500" r:id="rId34"/>
    <p:sldId id="501" r:id="rId35"/>
    <p:sldId id="502" r:id="rId36"/>
    <p:sldId id="503" r:id="rId37"/>
    <p:sldId id="504" r:id="rId38"/>
    <p:sldId id="505" r:id="rId39"/>
    <p:sldId id="506" r:id="rId40"/>
    <p:sldId id="450" r:id="rId41"/>
    <p:sldId id="451" r:id="rId42"/>
    <p:sldId id="452" r:id="rId43"/>
    <p:sldId id="453" r:id="rId44"/>
    <p:sldId id="460" r:id="rId45"/>
    <p:sldId id="461" r:id="rId46"/>
  </p:sldIdLst>
  <p:sldSz cx="9144000" cy="6858000" type="screen4x3"/>
  <p:notesSz cx="7099300" cy="10234613"/>
  <p:custDataLst>
    <p:tags r:id="rId49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FCCFF"/>
    <a:srgbClr val="99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0816" autoAdjust="0"/>
  </p:normalViewPr>
  <p:slideViewPr>
    <p:cSldViewPr snapToGrid="0">
      <p:cViewPr varScale="1">
        <p:scale>
          <a:sx n="116" d="100"/>
          <a:sy n="116" d="100"/>
        </p:scale>
        <p:origin x="2040" y="440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36C8B143-080A-4EF8-B15B-5F9D9937917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5936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40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8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defTabSz="946150">
              <a:defRPr sz="1300" b="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0263"/>
            <a:ext cx="3078163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6" tIns="47378" rIns="94756" bIns="47378" numCol="1" anchor="b" anchorCtr="0" compatLnSpc="1">
            <a:prstTxWarp prst="textNoShape">
              <a:avLst/>
            </a:prstTxWarp>
          </a:bodyPr>
          <a:lstStyle>
            <a:lvl1pPr algn="r" defTabSz="946150">
              <a:defRPr sz="1300" b="0"/>
            </a:lvl1pPr>
          </a:lstStyle>
          <a:p>
            <a:pPr>
              <a:defRPr/>
            </a:pPr>
            <a:fld id="{AC59DB7B-6CAD-4C35-BB02-B4C57C8C5B7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3570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B76A16-783D-43B6-949C-4A056B990452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088738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2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2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2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2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2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3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3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3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3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3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1A6905-FA47-48ED-8DC8-746A82AB3DF5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766681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3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3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3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3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6E4B4-44A5-4489-901F-CFA299FBFDEC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968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5393B5-F973-4088-9E44-28E248B04D85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64994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D2D465-E535-4640-BD06-4D0BA1B15DB1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98673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1D390B4-FB99-445E-BD23-B60F1DCE559A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5974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AE5339-D0E5-4E5E-AAA7-7A83135CC3CE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69436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3A232F-9FD3-4631-B5F7-465A49D97D8C}" type="slidenum">
              <a:rPr lang="en-GB" altLang="en-US" sz="1300"/>
              <a:pPr>
                <a:spcBef>
                  <a:spcPct val="0"/>
                </a:spcBef>
              </a:pPr>
              <a:t>2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12692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2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47879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4787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-388938"/>
            <a:ext cx="2057400" cy="54514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-388938"/>
            <a:ext cx="6019800" cy="545147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3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278813" y="5984875"/>
            <a:ext cx="1485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1000">
                <a:solidFill>
                  <a:schemeClr val="folHlink"/>
                </a:solidFill>
              </a:rPr>
              <a:t>Author:</a:t>
            </a:r>
            <a:r>
              <a:rPr lang="cy-GB" altLang="en-US" sz="1000" b="0">
                <a:solidFill>
                  <a:schemeClr val="folHlink"/>
                </a:solidFill>
              </a:rPr>
              <a:t>  Bill Buchanan</a:t>
            </a:r>
            <a:endParaRPr lang="en-US" altLang="en-US" sz="1000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9" name="Visio" r:id="rId4" imgW="12457688" imgH="9397730" progId="Visio.Drawing.11">
                  <p:embed/>
                </p:oleObj>
              </mc:Choice>
              <mc:Fallback>
                <p:oleObj name="Visio" r:id="rId4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214422"/>
            <a:ext cx="8829676" cy="5500726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9/24/20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356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9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1875" y="1709738"/>
            <a:ext cx="3619500" cy="335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 descr="invest_&amp;_nu_logos"/>
          <p:cNvPicPr>
            <a:picLocks noChangeAspect="1" noChangeArrowheads="1"/>
          </p:cNvPicPr>
          <p:nvPr/>
        </p:nvPicPr>
        <p:blipFill>
          <a:blip r:embed="rId13" cstate="print">
            <a:lum bright="-100000"/>
          </a:blip>
          <a:srcRect/>
          <a:stretch>
            <a:fillRect/>
          </a:stretch>
        </p:blipFill>
        <p:spPr bwMode="auto">
          <a:xfrm>
            <a:off x="2633663" y="6140450"/>
            <a:ext cx="592296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9975" y="1709738"/>
            <a:ext cx="7391400" cy="3352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66341" name="Text Box 5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-388938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166344" name="Text Box 8"/>
          <p:cNvSpPr txBox="1">
            <a:spLocks noChangeArrowheads="1"/>
          </p:cNvSpPr>
          <p:nvPr/>
        </p:nvSpPr>
        <p:spPr bwMode="auto">
          <a:xfrm rot="-5400000">
            <a:off x="8278813" y="5984875"/>
            <a:ext cx="1485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cy-GB" sz="1000">
                <a:solidFill>
                  <a:schemeClr val="folHlink"/>
                </a:solidFill>
                <a:latin typeface="Arial" charset="0"/>
              </a:rPr>
              <a:t>Author:</a:t>
            </a:r>
            <a:r>
              <a:rPr lang="cy-GB" sz="1000" b="0">
                <a:solidFill>
                  <a:schemeClr val="folHlink"/>
                </a:solidFill>
                <a:latin typeface="Arial" charset="0"/>
              </a:rPr>
              <a:t>  Bill Buchanan</a:t>
            </a:r>
            <a:endParaRPr lang="en-US" sz="1000" b="0" dirty="0">
              <a:solidFill>
                <a:schemeClr val="folHlink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en-us/research/people/danshu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3.xml"/><Relationship Id="rId1" Type="http://schemas.openxmlformats.org/officeDocument/2006/relationships/tags" Target="../tags/tag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illbuchanan/csn09112/tree/master/week06_public_key/lecture" TargetMode="External"/><Relationship Id="rId13" Type="http://schemas.openxmlformats.org/officeDocument/2006/relationships/hyperlink" Target="https://github.com/billbuchanan/csn09112/tree/master/coursework" TargetMode="External"/><Relationship Id="rId3" Type="http://schemas.openxmlformats.org/officeDocument/2006/relationships/hyperlink" Target="https://github.com/billbuchanan/csn09112/tree/master/week02_ids" TargetMode="External"/><Relationship Id="rId7" Type="http://schemas.openxmlformats.org/officeDocument/2006/relationships/hyperlink" Target="https://github.com/billbuchanan/csn09112/tree/master/week05_secretkey" TargetMode="External"/><Relationship Id="rId12" Type="http://schemas.openxmlformats.org/officeDocument/2006/relationships/hyperlink" Target="http://www.asecuritysite.com/cryptobook/crypto10" TargetMode="External"/><Relationship Id="rId2" Type="http://schemas.openxmlformats.org/officeDocument/2006/relationships/hyperlink" Target="https://github.com/billbuchanan/csn09112/tree/master/week02_0intro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github.com/billbuchanan/csn09112/tree/master/week04_ciphers" TargetMode="External"/><Relationship Id="rId11" Type="http://schemas.openxmlformats.org/officeDocument/2006/relationships/hyperlink" Target="http://www.asecuritysite.com/subjects/chapter18" TargetMode="External"/><Relationship Id="rId5" Type="http://schemas.openxmlformats.org/officeDocument/2006/relationships/hyperlink" Target="https://github.com/billbuchanan/csn09112/tree/master/week03_ns" TargetMode="External"/><Relationship Id="rId10" Type="http://schemas.openxmlformats.org/officeDocument/2006/relationships/hyperlink" Target="https://github.com/billbuchanan/csn09112/tree/master/week09_network_forensics" TargetMode="External"/><Relationship Id="rId4" Type="http://schemas.openxmlformats.org/officeDocument/2006/relationships/hyperlink" Target="https://github.com/billbuchanan/csn09112/tree/master/week02_ids/labs" TargetMode="External"/><Relationship Id="rId9" Type="http://schemas.openxmlformats.org/officeDocument/2006/relationships/hyperlink" Target="https://github.com/billbuchanan/csn09112/tree/master/week08_test" TargetMode="External"/><Relationship Id="rId1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illbuchanan/csn09112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4" name="Picture 2" descr="Rich Macfarlane">
            <a:extLst>
              <a:ext uri="{FF2B5EF4-FFF2-40B4-BE49-F238E27FC236}">
                <a16:creationId xmlns:a16="http://schemas.microsoft.com/office/drawing/2014/main" id="{2B8235E4-0374-B748-B31A-E5A1DD427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17" y="4670846"/>
            <a:ext cx="1225933" cy="1225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35886D-44B1-2746-93DA-B241ECAD2F50}"/>
              </a:ext>
            </a:extLst>
          </p:cNvPr>
          <p:cNvSpPr/>
          <p:nvPr/>
        </p:nvSpPr>
        <p:spPr>
          <a:xfrm>
            <a:off x="1927950" y="4412764"/>
            <a:ext cx="626859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Slack-Lato"/>
              </a:rPr>
              <a:t>Rich Macfarlane. </a:t>
            </a:r>
            <a:r>
              <a:rPr lang="en-GB" b="0" dirty="0">
                <a:latin typeface="Slack-Lato"/>
              </a:rPr>
              <a:t>Associate Professor. Research into ransomware, crypto, and malware. Supports ENUSEC and is the Programme Leader for MSc in Advanced Security and Digital Forensics.</a:t>
            </a:r>
          </a:p>
          <a:p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rjmacfarlane</a:t>
            </a:r>
            <a:endParaRPr lang="en-US" dirty="0"/>
          </a:p>
        </p:txBody>
      </p:sp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996" y="2215025"/>
            <a:ext cx="1090671" cy="141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771181" y="2215025"/>
            <a:ext cx="62685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dirty="0">
                <a:latin typeface="Slack-Lato"/>
              </a:rPr>
              <a:t>Professor Bill Buchanan OBE. </a:t>
            </a:r>
            <a:r>
              <a:rPr lang="en-GB" b="0" dirty="0">
                <a:latin typeface="Slack-Lato"/>
              </a:rPr>
              <a:t>Research into cryptography, blockchain and identity. </a:t>
            </a:r>
            <a:br>
              <a:rPr lang="en-GB" b="0" dirty="0">
                <a:latin typeface="Slack-Lato"/>
              </a:rPr>
            </a:br>
            <a:r>
              <a:rPr lang="en-GB" b="0" dirty="0">
                <a:latin typeface="Slack-Lato"/>
              </a:rPr>
              <a:t>Leads with </a:t>
            </a:r>
            <a:r>
              <a:rPr lang="en-GB" b="0" dirty="0" err="1">
                <a:latin typeface="Slack-Lato"/>
              </a:rPr>
              <a:t>Blockpass</a:t>
            </a:r>
            <a:r>
              <a:rPr lang="en-GB" b="0" dirty="0">
                <a:latin typeface="Slack-Lato"/>
              </a:rPr>
              <a:t> ID Lab.</a:t>
            </a:r>
          </a:p>
          <a:p>
            <a:pPr algn="r"/>
            <a:r>
              <a:rPr lang="en-GB" b="0" dirty="0">
                <a:latin typeface="Slack-Lato"/>
              </a:rPr>
              <a:t>Twitter: @</a:t>
            </a:r>
            <a:r>
              <a:rPr lang="en-GB" b="0" dirty="0" err="1">
                <a:latin typeface="Slack-Lato"/>
              </a:rPr>
              <a:t>billatnapier</a:t>
            </a:r>
            <a:r>
              <a:rPr lang="en-GB" b="0" dirty="0">
                <a:latin typeface="Slack-Lato"/>
              </a:rPr>
              <a:t> Web: </a:t>
            </a:r>
            <a:r>
              <a:rPr lang="en-GB" b="0" dirty="0" err="1">
                <a:latin typeface="Slack-Lato"/>
              </a:rPr>
              <a:t>asecuritysite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4201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719379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461717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40304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49569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6" y="182562"/>
            <a:ext cx="9001407" cy="17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a cell phone&#10;&#10;Description automatically generated">
            <a:hlinkClick r:id="rId3"/>
            <a:extLst>
              <a:ext uri="{FF2B5EF4-FFF2-40B4-BE49-F238E27FC236}">
                <a16:creationId xmlns:a16="http://schemas.microsoft.com/office/drawing/2014/main" id="{64185394-A3FF-FB40-842A-1417863332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73" y="2171031"/>
            <a:ext cx="8158926" cy="4504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11839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94947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33486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6038"/>
            <a:ext cx="9144000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0988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857250" y="0"/>
            <a:ext cx="500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D8181AB-A368-E84D-B546-C2648224DF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9088951"/>
              </p:ext>
            </p:extLst>
          </p:nvPr>
        </p:nvGraphicFramePr>
        <p:xfrm>
          <a:off x="264404" y="1051515"/>
          <a:ext cx="8229600" cy="5767920"/>
        </p:xfrm>
        <a:graphic>
          <a:graphicData uri="http://schemas.openxmlformats.org/drawingml/2006/table">
            <a:tbl>
              <a:tblPr/>
              <a:tblGrid>
                <a:gridCol w="411481">
                  <a:extLst>
                    <a:ext uri="{9D8B030D-6E8A-4147-A177-3AD203B41FA5}">
                      <a16:colId xmlns:a16="http://schemas.microsoft.com/office/drawing/2014/main" val="969153457"/>
                    </a:ext>
                  </a:extLst>
                </a:gridCol>
                <a:gridCol w="1234440">
                  <a:extLst>
                    <a:ext uri="{9D8B030D-6E8A-4147-A177-3AD203B41FA5}">
                      <a16:colId xmlns:a16="http://schemas.microsoft.com/office/drawing/2014/main" val="2091059100"/>
                    </a:ext>
                  </a:extLst>
                </a:gridCol>
                <a:gridCol w="2880360">
                  <a:extLst>
                    <a:ext uri="{9D8B030D-6E8A-4147-A177-3AD203B41FA5}">
                      <a16:colId xmlns:a16="http://schemas.microsoft.com/office/drawing/2014/main" val="4068797261"/>
                    </a:ext>
                  </a:extLst>
                </a:gridCol>
                <a:gridCol w="3703319">
                  <a:extLst>
                    <a:ext uri="{9D8B030D-6E8A-4147-A177-3AD203B41FA5}">
                      <a16:colId xmlns:a16="http://schemas.microsoft.com/office/drawing/2014/main" val="3378513629"/>
                    </a:ext>
                  </a:extLst>
                </a:gridCol>
              </a:tblGrid>
              <a:tr h="192264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Date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Subject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5306180"/>
                  </a:ext>
                </a:extLst>
              </a:tr>
              <a:tr h="576792"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 dirty="0">
                          <a:solidFill>
                            <a:schemeClr val="bg1"/>
                          </a:solidFill>
                        </a:rPr>
                        <a:t>17 Sept 2020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1. Introduction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 dirty="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2. Intrusion Detection Systems [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Introduction to </a:t>
                      </a:r>
                      <a:r>
                        <a:rPr lang="en-GB" sz="1200" dirty="0" err="1">
                          <a:solidFill>
                            <a:schemeClr val="bg1"/>
                          </a:solidFill>
                        </a:rPr>
                        <a:t>Vyatta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GB" sz="1200" dirty="0">
                          <a:solidFill>
                            <a:schemeClr val="bg1"/>
                          </a:solidFill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ab</a:t>
                      </a:r>
                      <a:endParaRPr lang="en-GB" sz="120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213169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4 Sep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3. Network Securit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5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yatta and Snort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1748153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4. Ciphers and Fundamental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6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fSense.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726243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5. Secret Key 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6. Hash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7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Vulnerability Analysis and ID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064522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6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7. Public Key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  <a:br>
                        <a:rPr lang="en-GB" sz="1200">
                          <a:solidFill>
                            <a:schemeClr val="bg1"/>
                          </a:solidFill>
                        </a:rPr>
                      </a:b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8. Key Exchange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8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Public/Private Key and Hash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511383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2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9. Digital Certificate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8584386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8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9 Oct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tudy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4490991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9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5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detail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1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9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3177979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0. Network Forensic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0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Network Forensics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1345768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1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9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1. Tunnelling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1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unnelling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88594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2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26 Nov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2. Splun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Splunk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9021702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3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13. Blockchain and Cryptocurrencies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ink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Blockchain Lab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896550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4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0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Test 2 details (TBC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>
                        <a:solidFill>
                          <a:schemeClr val="bg1"/>
                        </a:solidFill>
                      </a:endParaRPr>
                    </a:p>
                  </a:txBody>
                  <a:tcPr marL="37253" marR="37253" marT="18627" marB="18627">
                    <a:lnL>
                      <a:noFill/>
                    </a:lnL>
                    <a:lnT>
                      <a:noFill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626854"/>
                  </a:ext>
                </a:extLst>
              </a:tr>
              <a:tr h="384528"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5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1">
                          <a:solidFill>
                            <a:schemeClr val="bg1"/>
                          </a:solidFill>
                        </a:rPr>
                        <a:t>17 Dec 2020</a:t>
                      </a:r>
                      <a:endParaRPr lang="en-GB" sz="120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Hand-in: TBC [</a:t>
                      </a:r>
                      <a:r>
                        <a:rPr lang="en-GB" sz="1200">
                          <a:solidFill>
                            <a:schemeClr val="bg1"/>
                          </a:solidFill>
                          <a:hlinkClick r:id="rId1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ere</a:t>
                      </a:r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200">
                          <a:solidFill>
                            <a:schemeClr val="bg1"/>
                          </a:solidFill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6856136"/>
                  </a:ext>
                </a:extLst>
              </a:tr>
            </a:tbl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55F5C848-CF5D-7E42-B078-0382C389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158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kern="0" dirty="0">
                <a:solidFill>
                  <a:srgbClr val="C00000"/>
                </a:solidFill>
              </a:rPr>
              <a:t>Syllabus</a:t>
            </a:r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577509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513"/>
            <a:ext cx="9144000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Cont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screenshot of a cell phone&#10;&#10;Description automatically generated">
            <a:hlinkClick r:id="rId3"/>
            <a:extLst>
              <a:ext uri="{FF2B5EF4-FFF2-40B4-BE49-F238E27FC236}">
                <a16:creationId xmlns:a16="http://schemas.microsoft.com/office/drawing/2014/main" id="{E2D76D07-BD7A-2A4E-B7EB-60380ABA49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787" y="1039842"/>
            <a:ext cx="7499813" cy="51494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586647" y="6396335"/>
            <a:ext cx="8348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Lab Environment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2" name="Picture 2" descr="Lab">
            <a:extLst>
              <a:ext uri="{FF2B5EF4-FFF2-40B4-BE49-F238E27FC236}">
                <a16:creationId xmlns:a16="http://schemas.microsoft.com/office/drawing/2014/main" id="{5E040FAB-629A-7A48-B5EE-0BE2E47564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12962"/>
            <a:ext cx="9144000" cy="47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51580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C00000"/>
                </a:solidFill>
              </a:rPr>
              <a:t>Slack</a:t>
            </a:r>
          </a:p>
        </p:txBody>
      </p:sp>
      <p:pic>
        <p:nvPicPr>
          <p:cNvPr id="112642" name="Picture 2" descr="Logo">
            <a:extLst>
              <a:ext uri="{FF2B5EF4-FFF2-40B4-BE49-F238E27FC236}">
                <a16:creationId xmlns:a16="http://schemas.microsoft.com/office/drawing/2014/main" id="{00E62317-DA75-6743-A396-0984B4E7E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20" y="0"/>
            <a:ext cx="5277080" cy="1039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7E7FB5A6-BA0E-C443-9B7C-FE5B4AFFA2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6675"/>
            <a:ext cx="9144000" cy="4068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F5E822E-A8F0-634E-8CFB-59CE187EB535}"/>
              </a:ext>
            </a:extLst>
          </p:cNvPr>
          <p:cNvSpPr/>
          <p:nvPr/>
        </p:nvSpPr>
        <p:spPr>
          <a:xfrm>
            <a:off x="4950629" y="2836675"/>
            <a:ext cx="39138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0" dirty="0">
                <a:latin typeface="Slack-Lato"/>
              </a:rPr>
              <a:t>csn0911220202021.slac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9369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UBLISH_TITLE" val="professorship_lecture"/>
  <p:tag name="ARTICULATE_PUBLISH_PATH" val="c:\www"/>
  <p:tag name="ARTICULATE_LOGO" val="scan_logo2_blue.gif"/>
  <p:tag name="ARTICULATE_PRESENTER" val="Bill"/>
  <p:tag name="ARTICULATE_PRESENTER_GUID" val="50576C451D9F"/>
  <p:tag name="ARTICULATE_LMS" val="0"/>
  <p:tag name="ARTICULATE_TEMPLATE" val="corpnew"/>
  <p:tag name="LMS_PUBLISH" val="No"/>
  <p:tag name="PLAYERLOGOHEIGHT" val="87"/>
  <p:tag name="PLAYERLOGOWIDTH" val="120"/>
  <p:tag name="LASTPUBLISHED" val="c:\www\professorship_lecture\player.html"/>
  <p:tag name="ART_AUDIO_DECODED" val="1"/>
  <p:tag name="ART_ENCODE_TYPE" val="2"/>
  <p:tag name="ART_ENCODE_INDEX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1_nu_template_b&amp;w">
  <a:themeElements>
    <a:clrScheme name="1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1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u_template_b&amp;w">
  <a:themeElements>
    <a:clrScheme name="2_nu_template_b&amp;w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nu_template_b&amp;w">
      <a:majorFont>
        <a:latin typeface="Arial"/>
        <a:ea typeface=""/>
        <a:cs typeface="Times New Roman"/>
      </a:majorFont>
      <a:minorFont>
        <a:latin typeface="Arial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2_nu_template_b&amp;w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u_template_b&amp;w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u_template_b&amp;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53</TotalTime>
  <Words>302</Words>
  <Application>Microsoft Macintosh PowerPoint</Application>
  <PresentationFormat>On-screen Show (4:3)</PresentationFormat>
  <Paragraphs>91</Paragraphs>
  <Slides>44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Slack-Lato</vt:lpstr>
      <vt:lpstr>Times New Roman</vt:lpstr>
      <vt:lpstr>1_nu_template_b&amp;w</vt:lpstr>
      <vt:lpstr>2_nu_template_b&amp;w</vt:lpstr>
      <vt:lpstr>Visio</vt:lpstr>
      <vt:lpstr>PowerPoint Presentation</vt:lpstr>
      <vt:lpstr>PowerPoint Presentation</vt:lpstr>
      <vt:lpstr>PowerPoint Presentation</vt:lpstr>
      <vt:lpstr>Content</vt:lpstr>
      <vt:lpstr>Lab Environment</vt:lpstr>
      <vt:lpstr>Sl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UCHANANWE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</dc:creator>
  <cp:lastModifiedBy>Buchanan, Bill</cp:lastModifiedBy>
  <cp:revision>556</cp:revision>
  <dcterms:created xsi:type="dcterms:W3CDTF">2005-10-21T12:42:49Z</dcterms:created>
  <dcterms:modified xsi:type="dcterms:W3CDTF">2020-09-24T06:3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Path">
    <vt:lpwstr>e-Exchange_encryption</vt:lpwstr>
  </property>
</Properties>
</file>